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C633A3" w:rsidRPr="00C633A3" w14:paraId="5F5B4A95" w14:textId="77777777" w:rsidTr="00C633A3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60592B79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C633A3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14A299FC" wp14:editId="3CFA0C9F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57E5B29F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C633A3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22026CA8" w14:textId="540433D4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C633A3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Pr="00C633A3">
              <w:rPr>
                <w:rFonts w:eastAsia="Times New Roman" w:cs="Times New Roman"/>
                <w:b/>
                <w:bCs/>
                <w:color w:val="auto"/>
                <w:sz w:val="20"/>
                <w:szCs w:val="24"/>
              </w:rPr>
              <w:t>Kullanılamaz Hale Gelme, Kırılma, Fire veya Sayım Noksanı, Kayıp, Çalınma vb. Durumundaki Taşınır Kayıt İşlem S</w:t>
            </w:r>
            <w:r>
              <w:rPr>
                <w:rFonts w:eastAsia="Times New Roman" w:cs="Times New Roman"/>
                <w:b/>
                <w:bCs/>
                <w:color w:val="auto"/>
                <w:sz w:val="20"/>
                <w:szCs w:val="24"/>
              </w:rPr>
              <w:t>üreci</w:t>
            </w:r>
            <w:r w:rsidRPr="00C633A3">
              <w:rPr>
                <w:rFonts w:eastAsia="Times New Roman" w:cs="Times New Roman"/>
                <w:b/>
                <w:bCs/>
                <w:color w:val="auto"/>
                <w:sz w:val="20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14:paraId="520F3C47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C633A3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14:paraId="2D884211" w14:textId="01108FAC" w:rsidR="00C633A3" w:rsidRPr="00C633A3" w:rsidRDefault="00A66948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5</w:t>
            </w:r>
          </w:p>
        </w:tc>
      </w:tr>
      <w:tr w:rsidR="00C633A3" w:rsidRPr="00C633A3" w14:paraId="23F00978" w14:textId="77777777" w:rsidTr="00C633A3">
        <w:trPr>
          <w:cantSplit/>
          <w:trHeight w:val="243"/>
        </w:trPr>
        <w:tc>
          <w:tcPr>
            <w:tcW w:w="1637" w:type="dxa"/>
            <w:vMerge/>
          </w:tcPr>
          <w:p w14:paraId="4C49301D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2EC79749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3A03A1B0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C633A3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14:paraId="385EB26E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C633A3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C633A3" w:rsidRPr="00C633A3" w14:paraId="484408B8" w14:textId="77777777" w:rsidTr="00C633A3">
        <w:trPr>
          <w:cantSplit/>
          <w:trHeight w:val="243"/>
        </w:trPr>
        <w:tc>
          <w:tcPr>
            <w:tcW w:w="1637" w:type="dxa"/>
            <w:vMerge/>
          </w:tcPr>
          <w:p w14:paraId="4AA7FC76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298D19BA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2520CCC3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C633A3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C633A3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14:paraId="765C26A9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C633A3" w:rsidRPr="00C633A3" w14:paraId="7AAB31CE" w14:textId="77777777" w:rsidTr="00C633A3">
        <w:trPr>
          <w:cantSplit/>
          <w:trHeight w:val="243"/>
        </w:trPr>
        <w:tc>
          <w:tcPr>
            <w:tcW w:w="1637" w:type="dxa"/>
            <w:vMerge/>
          </w:tcPr>
          <w:p w14:paraId="750F6743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6AF96F2C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7E2AD24F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C633A3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14:paraId="4BD30D1F" w14:textId="77777777" w:rsidR="00C633A3" w:rsidRPr="00C633A3" w:rsidRDefault="00C633A3" w:rsidP="00C633A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p w14:paraId="7AD7B3D7" w14:textId="55489DDD" w:rsidR="00C633A3" w:rsidRDefault="00C633A3">
      <w:pPr>
        <w:spacing w:after="0"/>
        <w:rPr>
          <w:rFonts w:eastAsia="Times New Roman" w:cs="Times New Roman"/>
        </w:rPr>
      </w:pPr>
      <w:r>
        <w:object w:dxaOrig="12046" w:dyaOrig="14761" w14:anchorId="674BEE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600.75pt" o:ole="">
            <v:imagedata r:id="rId5" o:title=""/>
          </v:shape>
          <o:OLEObject Type="Embed" ProgID="Visio.Drawing.15" ShapeID="_x0000_i1025" DrawAspect="Content" ObjectID="_1691587561" r:id="rId6"/>
        </w:object>
      </w:r>
    </w:p>
    <w:p w14:paraId="6E9DDF5C" w14:textId="398EC19C" w:rsidR="00C633A3" w:rsidRDefault="00C633A3">
      <w:pPr>
        <w:spacing w:after="0"/>
        <w:rPr>
          <w:rFonts w:eastAsia="Times New Roman" w:cs="Times New Roman"/>
        </w:rPr>
      </w:pP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075"/>
        <w:gridCol w:w="5075"/>
      </w:tblGrid>
      <w:tr w:rsidR="00C633A3" w:rsidRPr="00C633A3" w14:paraId="51F17162" w14:textId="77777777" w:rsidTr="000753ED">
        <w:trPr>
          <w:cantSplit/>
          <w:trHeight w:val="303"/>
        </w:trPr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C633A3" w:rsidRPr="00C633A3" w14:paraId="704705CC" w14:textId="77777777" w:rsidTr="000753ED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14:paraId="677C72C4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b/>
                      <w:bCs/>
                    </w:rPr>
                  </w:pPr>
                  <w:r w:rsidRPr="00C633A3">
                    <w:rPr>
                      <w:rFonts w:eastAsia="Times New Roman" w:cs="Times New Roman"/>
                      <w:b/>
                      <w:bCs/>
                    </w:rPr>
                    <w:t>Hazırlayan</w:t>
                  </w:r>
                </w:p>
              </w:tc>
              <w:tc>
                <w:tcPr>
                  <w:tcW w:w="5075" w:type="dxa"/>
                  <w:gridSpan w:val="2"/>
                </w:tcPr>
                <w:p w14:paraId="2C4BBAB9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b/>
                      <w:bCs/>
                    </w:rPr>
                  </w:pPr>
                  <w:r w:rsidRPr="00C633A3">
                    <w:rPr>
                      <w:rFonts w:eastAsia="Times New Roman" w:cs="Times New Roman"/>
                      <w:b/>
                      <w:bCs/>
                    </w:rPr>
                    <w:t>Onaylayan</w:t>
                  </w:r>
                </w:p>
              </w:tc>
            </w:tr>
            <w:tr w:rsidR="00C633A3" w:rsidRPr="00C633A3" w14:paraId="4B95CF39" w14:textId="77777777" w:rsidTr="000753ED">
              <w:trPr>
                <w:cantSplit/>
                <w:trHeight w:val="670"/>
              </w:trPr>
              <w:tc>
                <w:tcPr>
                  <w:tcW w:w="3310" w:type="dxa"/>
                </w:tcPr>
                <w:p w14:paraId="6FB664F5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i/>
                      <w:iCs/>
                    </w:rPr>
                  </w:pPr>
                  <w:r w:rsidRPr="00C633A3">
                    <w:rPr>
                      <w:rFonts w:eastAsia="Times New Roman" w:cs="Times New Roman"/>
                      <w:i/>
                      <w:iCs/>
                    </w:rPr>
                    <w:t xml:space="preserve">Unvan Ad </w:t>
                  </w:r>
                  <w:proofErr w:type="spellStart"/>
                  <w:r w:rsidRPr="00C633A3">
                    <w:rPr>
                      <w:rFonts w:eastAsia="Times New Roman" w:cs="Times New Roman"/>
                      <w:i/>
                      <w:iCs/>
                    </w:rPr>
                    <w:t>Soyad</w:t>
                  </w:r>
                  <w:proofErr w:type="spellEnd"/>
                  <w:r w:rsidRPr="00C633A3">
                    <w:rPr>
                      <w:rFonts w:eastAsia="Times New Roman" w:cs="Times New Roman"/>
                      <w:i/>
                      <w:iCs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14:paraId="434C02F7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i/>
                      <w:iCs/>
                    </w:rPr>
                  </w:pPr>
                  <w:r w:rsidRPr="00C633A3">
                    <w:rPr>
                      <w:rFonts w:eastAsia="Times New Roman" w:cs="Times New Roman"/>
                      <w:i/>
                      <w:iCs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14:paraId="561A903A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i/>
                      <w:iCs/>
                    </w:rPr>
                  </w:pPr>
                  <w:r w:rsidRPr="00C633A3">
                    <w:rPr>
                      <w:rFonts w:eastAsia="Times New Roman" w:cs="Times New Roman"/>
                      <w:i/>
                      <w:iCs/>
                    </w:rPr>
                    <w:t xml:space="preserve">Unvan Ad </w:t>
                  </w:r>
                  <w:proofErr w:type="spellStart"/>
                  <w:r w:rsidRPr="00C633A3">
                    <w:rPr>
                      <w:rFonts w:eastAsia="Times New Roman" w:cs="Times New Roman"/>
                      <w:i/>
                      <w:iCs/>
                    </w:rPr>
                    <w:t>Soyad</w:t>
                  </w:r>
                  <w:proofErr w:type="spellEnd"/>
                  <w:r w:rsidRPr="00C633A3">
                    <w:rPr>
                      <w:rFonts w:eastAsia="Times New Roman" w:cs="Times New Roman"/>
                      <w:i/>
                      <w:iCs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14:paraId="541BDA62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i/>
                      <w:iCs/>
                    </w:rPr>
                  </w:pPr>
                  <w:r w:rsidRPr="00C633A3">
                    <w:rPr>
                      <w:rFonts w:eastAsia="Times New Roman" w:cs="Times New Roman"/>
                      <w:i/>
                      <w:iCs/>
                    </w:rPr>
                    <w:t>İmza:</w:t>
                  </w:r>
                </w:p>
              </w:tc>
            </w:tr>
          </w:tbl>
          <w:p w14:paraId="4D3B8D95" w14:textId="77777777" w:rsidR="00C633A3" w:rsidRPr="00C633A3" w:rsidRDefault="00C633A3" w:rsidP="00C633A3">
            <w:pPr>
              <w:spacing w:after="0"/>
              <w:rPr>
                <w:rFonts w:eastAsia="Times New Roman" w:cs="Times New Roman"/>
              </w:rPr>
            </w:pPr>
          </w:p>
        </w:tc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C633A3" w:rsidRPr="00C633A3" w14:paraId="287AE65F" w14:textId="77777777" w:rsidTr="000753ED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14:paraId="00B358BC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b/>
                      <w:bCs/>
                    </w:rPr>
                  </w:pPr>
                  <w:r w:rsidRPr="00C633A3">
                    <w:rPr>
                      <w:rFonts w:eastAsia="Times New Roman" w:cs="Times New Roman"/>
                      <w:b/>
                      <w:bCs/>
                    </w:rPr>
                    <w:t>Onaylayan</w:t>
                  </w:r>
                </w:p>
              </w:tc>
              <w:tc>
                <w:tcPr>
                  <w:tcW w:w="5075" w:type="dxa"/>
                  <w:gridSpan w:val="2"/>
                </w:tcPr>
                <w:p w14:paraId="7B5FE256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b/>
                      <w:bCs/>
                    </w:rPr>
                  </w:pPr>
                  <w:r w:rsidRPr="00C633A3">
                    <w:rPr>
                      <w:rFonts w:eastAsia="Times New Roman" w:cs="Times New Roman"/>
                      <w:b/>
                      <w:bCs/>
                    </w:rPr>
                    <w:t>Onaylayan</w:t>
                  </w:r>
                </w:p>
              </w:tc>
            </w:tr>
            <w:tr w:rsidR="00C633A3" w:rsidRPr="00C633A3" w14:paraId="472E368E" w14:textId="77777777" w:rsidTr="000753ED">
              <w:trPr>
                <w:cantSplit/>
                <w:trHeight w:val="670"/>
              </w:trPr>
              <w:tc>
                <w:tcPr>
                  <w:tcW w:w="3310" w:type="dxa"/>
                </w:tcPr>
                <w:p w14:paraId="0DE48389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i/>
                      <w:iCs/>
                    </w:rPr>
                  </w:pPr>
                  <w:r w:rsidRPr="00C633A3">
                    <w:rPr>
                      <w:rFonts w:eastAsia="Times New Roman" w:cs="Times New Roman"/>
                      <w:i/>
                      <w:iCs/>
                    </w:rPr>
                    <w:t xml:space="preserve">Unvan Ad </w:t>
                  </w:r>
                  <w:proofErr w:type="spellStart"/>
                  <w:r w:rsidRPr="00C633A3">
                    <w:rPr>
                      <w:rFonts w:eastAsia="Times New Roman" w:cs="Times New Roman"/>
                      <w:i/>
                      <w:iCs/>
                    </w:rPr>
                    <w:t>Soyad</w:t>
                  </w:r>
                  <w:proofErr w:type="spellEnd"/>
                  <w:r w:rsidRPr="00C633A3">
                    <w:rPr>
                      <w:rFonts w:eastAsia="Times New Roman" w:cs="Times New Roman"/>
                      <w:i/>
                      <w:iCs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14:paraId="1296DB04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i/>
                      <w:iCs/>
                    </w:rPr>
                  </w:pPr>
                  <w:r w:rsidRPr="00C633A3">
                    <w:rPr>
                      <w:rFonts w:eastAsia="Times New Roman" w:cs="Times New Roman"/>
                      <w:i/>
                      <w:iCs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14:paraId="405CDD6E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i/>
                      <w:iCs/>
                    </w:rPr>
                  </w:pPr>
                  <w:r w:rsidRPr="00C633A3">
                    <w:rPr>
                      <w:rFonts w:eastAsia="Times New Roman" w:cs="Times New Roman"/>
                      <w:i/>
                      <w:iCs/>
                    </w:rPr>
                    <w:t xml:space="preserve">Unvan Ad </w:t>
                  </w:r>
                  <w:proofErr w:type="spellStart"/>
                  <w:r w:rsidRPr="00C633A3">
                    <w:rPr>
                      <w:rFonts w:eastAsia="Times New Roman" w:cs="Times New Roman"/>
                      <w:i/>
                      <w:iCs/>
                    </w:rPr>
                    <w:t>Soyad</w:t>
                  </w:r>
                  <w:proofErr w:type="spellEnd"/>
                  <w:r w:rsidRPr="00C633A3">
                    <w:rPr>
                      <w:rFonts w:eastAsia="Times New Roman" w:cs="Times New Roman"/>
                      <w:i/>
                      <w:iCs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14:paraId="45A7888C" w14:textId="77777777" w:rsidR="00C633A3" w:rsidRPr="00C633A3" w:rsidRDefault="00C633A3" w:rsidP="00C633A3">
                  <w:pPr>
                    <w:spacing w:after="0"/>
                    <w:rPr>
                      <w:rFonts w:eastAsia="Times New Roman" w:cs="Times New Roman"/>
                      <w:i/>
                      <w:iCs/>
                    </w:rPr>
                  </w:pPr>
                  <w:r w:rsidRPr="00C633A3">
                    <w:rPr>
                      <w:rFonts w:eastAsia="Times New Roman" w:cs="Times New Roman"/>
                      <w:i/>
                      <w:iCs/>
                    </w:rPr>
                    <w:t>İmza:</w:t>
                  </w:r>
                </w:p>
              </w:tc>
            </w:tr>
          </w:tbl>
          <w:p w14:paraId="52EFBB4E" w14:textId="77777777" w:rsidR="00C633A3" w:rsidRPr="00C633A3" w:rsidRDefault="00C633A3" w:rsidP="00C633A3">
            <w:pPr>
              <w:spacing w:after="0"/>
              <w:rPr>
                <w:rFonts w:eastAsia="Times New Roman" w:cs="Times New Roman"/>
              </w:rPr>
            </w:pPr>
          </w:p>
        </w:tc>
      </w:tr>
    </w:tbl>
    <w:p w14:paraId="34A65ACF" w14:textId="6CF68892" w:rsidR="00C633A3" w:rsidRDefault="00C633A3">
      <w:pPr>
        <w:spacing w:after="0"/>
        <w:rPr>
          <w:rFonts w:eastAsia="Times New Roman" w:cs="Times New Roman"/>
        </w:rPr>
      </w:pPr>
    </w:p>
    <w:p w14:paraId="48E22CEB" w14:textId="27E21228" w:rsidR="00C633A3" w:rsidRDefault="00C633A3">
      <w:pPr>
        <w:spacing w:after="0"/>
        <w:rPr>
          <w:rFonts w:eastAsia="Times New Roman" w:cs="Times New Roman"/>
        </w:rPr>
      </w:pPr>
    </w:p>
    <w:p w14:paraId="26DF59C1" w14:textId="6183170E" w:rsidR="00C633A3" w:rsidRDefault="00C633A3">
      <w:pPr>
        <w:spacing w:after="0"/>
        <w:rPr>
          <w:rFonts w:eastAsia="Times New Roman" w:cs="Times New Roman"/>
        </w:rPr>
      </w:pPr>
    </w:p>
    <w:tbl>
      <w:tblPr>
        <w:tblW w:w="10135" w:type="dxa"/>
        <w:tblInd w:w="-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523"/>
      </w:tblGrid>
      <w:tr w:rsidR="00A66948" w:rsidRPr="00C633A3" w14:paraId="6C6E9294" w14:textId="77777777" w:rsidTr="00C633A3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2BC8A957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C633A3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lastRenderedPageBreak/>
              <w:drawing>
                <wp:inline distT="0" distB="0" distL="0" distR="0" wp14:anchorId="1C536840" wp14:editId="46D3327F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4C15448C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C633A3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66F395CF" w14:textId="47F194B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C633A3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Pr="00C633A3">
              <w:rPr>
                <w:rFonts w:eastAsia="Times New Roman" w:cs="Times New Roman"/>
                <w:b/>
                <w:bCs/>
                <w:color w:val="auto"/>
                <w:sz w:val="20"/>
                <w:szCs w:val="24"/>
              </w:rPr>
              <w:t>Kullanılamaz Hale Gelme, Kırılma, Fire veya Sayım Noksanı, Kayıp, Çalınma vb. Durumundaki Taşınır Kayıt İşlem S</w:t>
            </w:r>
            <w:r>
              <w:rPr>
                <w:rFonts w:eastAsia="Times New Roman" w:cs="Times New Roman"/>
                <w:b/>
                <w:bCs/>
                <w:color w:val="auto"/>
                <w:sz w:val="20"/>
                <w:szCs w:val="24"/>
              </w:rPr>
              <w:t>üreci</w:t>
            </w:r>
            <w:r w:rsidRPr="00C633A3">
              <w:rPr>
                <w:rFonts w:eastAsia="Times New Roman" w:cs="Times New Roman"/>
                <w:b/>
                <w:bCs/>
                <w:color w:val="auto"/>
                <w:sz w:val="20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14:paraId="29C71612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C633A3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523" w:type="dxa"/>
            <w:vAlign w:val="center"/>
          </w:tcPr>
          <w:p w14:paraId="55A66B48" w14:textId="3E981E9C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</w:t>
            </w:r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5</w:t>
            </w:r>
          </w:p>
        </w:tc>
      </w:tr>
      <w:tr w:rsidR="00A66948" w:rsidRPr="00C633A3" w14:paraId="09DF7C07" w14:textId="77777777" w:rsidTr="00C633A3">
        <w:trPr>
          <w:cantSplit/>
          <w:trHeight w:val="243"/>
        </w:trPr>
        <w:tc>
          <w:tcPr>
            <w:tcW w:w="1637" w:type="dxa"/>
            <w:vMerge/>
          </w:tcPr>
          <w:p w14:paraId="68FA2768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5FC6B37F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64E0EC7F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C633A3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523" w:type="dxa"/>
            <w:vAlign w:val="center"/>
          </w:tcPr>
          <w:p w14:paraId="23DDAA6A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C633A3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A66948" w:rsidRPr="00C633A3" w14:paraId="57292F4C" w14:textId="77777777" w:rsidTr="00C633A3">
        <w:trPr>
          <w:cantSplit/>
          <w:trHeight w:val="243"/>
        </w:trPr>
        <w:tc>
          <w:tcPr>
            <w:tcW w:w="1637" w:type="dxa"/>
            <w:vMerge/>
          </w:tcPr>
          <w:p w14:paraId="5DA5D203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3D76A325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0B5D850E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C633A3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C633A3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523" w:type="dxa"/>
            <w:vAlign w:val="center"/>
          </w:tcPr>
          <w:p w14:paraId="1DC62FEC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A66948" w:rsidRPr="00C633A3" w14:paraId="72DCD139" w14:textId="77777777" w:rsidTr="00C633A3">
        <w:trPr>
          <w:cantSplit/>
          <w:trHeight w:val="243"/>
        </w:trPr>
        <w:tc>
          <w:tcPr>
            <w:tcW w:w="1637" w:type="dxa"/>
            <w:vMerge/>
          </w:tcPr>
          <w:p w14:paraId="62086A26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77DD1116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76E57EA9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C633A3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523" w:type="dxa"/>
            <w:vAlign w:val="center"/>
          </w:tcPr>
          <w:p w14:paraId="5D391B65" w14:textId="77777777" w:rsidR="00A66948" w:rsidRPr="00C633A3" w:rsidRDefault="00A66948" w:rsidP="00A66948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132" w:type="dxa"/>
        <w:tblInd w:w="-84" w:type="dxa"/>
        <w:tblCellMar>
          <w:top w:w="51" w:type="dxa"/>
          <w:right w:w="47" w:type="dxa"/>
        </w:tblCellMar>
        <w:tblLook w:val="04A0" w:firstRow="1" w:lastRow="0" w:firstColumn="1" w:lastColumn="0" w:noHBand="0" w:noVBand="1"/>
      </w:tblPr>
      <w:tblGrid>
        <w:gridCol w:w="82"/>
        <w:gridCol w:w="3776"/>
        <w:gridCol w:w="740"/>
        <w:gridCol w:w="1051"/>
        <w:gridCol w:w="622"/>
        <w:gridCol w:w="623"/>
        <w:gridCol w:w="622"/>
        <w:gridCol w:w="623"/>
        <w:gridCol w:w="622"/>
        <w:gridCol w:w="622"/>
        <w:gridCol w:w="749"/>
      </w:tblGrid>
      <w:tr w:rsidR="00875737" w:rsidRPr="00875737" w14:paraId="3504EEB6" w14:textId="77777777" w:rsidTr="00CE3079">
        <w:trPr>
          <w:trHeight w:val="759"/>
        </w:trPr>
        <w:tc>
          <w:tcPr>
            <w:tcW w:w="8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1C69" w14:textId="77777777" w:rsidR="0089343A" w:rsidRPr="00875737" w:rsidRDefault="0089343A"/>
        </w:tc>
        <w:tc>
          <w:tcPr>
            <w:tcW w:w="6812" w:type="dxa"/>
            <w:gridSpan w:val="5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56D222" w14:textId="77777777" w:rsidR="0089343A" w:rsidRPr="00875737" w:rsidRDefault="00875737">
            <w:pPr>
              <w:ind w:left="3364"/>
              <w:jc w:val="center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  <w:p w14:paraId="75C82662" w14:textId="77777777" w:rsidR="0089343A" w:rsidRPr="00875737" w:rsidRDefault="00875737">
            <w:pPr>
              <w:ind w:right="102"/>
              <w:jc w:val="right"/>
            </w:pPr>
            <w:r w:rsidRPr="00875737">
              <w:rPr>
                <w:rFonts w:eastAsia="Times New Roman" w:cs="Times New Roman"/>
                <w:b/>
              </w:rPr>
              <w:t xml:space="preserve">SÜREÇ TANIMLAMA KARTI </w:t>
            </w:r>
          </w:p>
          <w:p w14:paraId="1A757B1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28009E3D" w14:textId="77777777" w:rsidR="0089343A" w:rsidRPr="00875737" w:rsidRDefault="0089343A"/>
        </w:tc>
        <w:tc>
          <w:tcPr>
            <w:tcW w:w="623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3AC3656C" w14:textId="77777777" w:rsidR="0089343A" w:rsidRPr="00875737" w:rsidRDefault="0089343A"/>
        </w:tc>
        <w:tc>
          <w:tcPr>
            <w:tcW w:w="622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7516C336" w14:textId="77777777" w:rsidR="0089343A" w:rsidRPr="00875737" w:rsidRDefault="0089343A"/>
        </w:tc>
        <w:tc>
          <w:tcPr>
            <w:tcW w:w="622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054BECCD" w14:textId="77777777" w:rsidR="0089343A" w:rsidRPr="00875737" w:rsidRDefault="0089343A"/>
        </w:tc>
        <w:tc>
          <w:tcPr>
            <w:tcW w:w="749" w:type="dxa"/>
            <w:tcBorders>
              <w:top w:val="doub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C82374" w14:textId="77777777" w:rsidR="0089343A" w:rsidRPr="00875737" w:rsidRDefault="0089343A"/>
        </w:tc>
      </w:tr>
      <w:tr w:rsidR="00A66948" w:rsidRPr="00875737" w14:paraId="15E67A24" w14:textId="77777777" w:rsidTr="00875263">
        <w:trPr>
          <w:trHeight w:val="49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946803B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0F2E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KODU: 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9FD36F3" w14:textId="6B0A0E89" w:rsidR="00A66948" w:rsidRPr="00A66948" w:rsidRDefault="00A66948" w:rsidP="00A66948">
            <w:pPr>
              <w:ind w:left="108"/>
              <w:rPr>
                <w:sz w:val="24"/>
                <w:szCs w:val="24"/>
              </w:rPr>
            </w:pPr>
            <w:proofErr w:type="gramStart"/>
            <w:r w:rsidRPr="00A66948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Pr="00A66948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.005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231B695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655B5" w14:textId="77777777" w:rsidR="00A66948" w:rsidRPr="00875737" w:rsidRDefault="00A66948" w:rsidP="00A66948">
            <w:bookmarkStart w:id="0" w:name="_GoBack"/>
            <w:bookmarkEnd w:id="0"/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782E9F4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561061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64BF31CD" w14:textId="77777777" w:rsidR="00A66948" w:rsidRPr="00875737" w:rsidRDefault="00A66948" w:rsidP="00A66948"/>
        </w:tc>
      </w:tr>
      <w:tr w:rsidR="00A66948" w:rsidRPr="00875737" w14:paraId="42CED6C0" w14:textId="77777777" w:rsidTr="00CE3079">
        <w:trPr>
          <w:trHeight w:val="49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5E86370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878A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ADI: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CBC0C1" w14:textId="273D9AF2" w:rsidR="00A66948" w:rsidRPr="00875737" w:rsidRDefault="00A66948" w:rsidP="00A66948">
            <w:pPr>
              <w:ind w:left="108"/>
              <w:jc w:val="both"/>
            </w:pPr>
            <w:r>
              <w:rPr>
                <w:rFonts w:eastAsia="Times New Roman" w:cs="Times New Roman"/>
              </w:rPr>
              <w:t>Kullanılamaz hale gelme, kırılma, fire veya sayım noksanı, kayıp, çalınma vb. durumundaki Taşınır kayıtlar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8AE7D44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9084251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CE4E223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3C421D9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653401A" w14:textId="77777777" w:rsidR="00A66948" w:rsidRPr="00875737" w:rsidRDefault="00A66948" w:rsidP="00A66948"/>
        </w:tc>
      </w:tr>
      <w:tr w:rsidR="00A66948" w:rsidRPr="00875737" w14:paraId="658E9008" w14:textId="77777777" w:rsidTr="00CE3079">
        <w:trPr>
          <w:trHeight w:val="38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4114B29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D1B57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Ç SAHİBİ: (Bölüm/Pozisyon/Kişi):</w:t>
            </w:r>
            <w:r w:rsidRPr="00875737">
              <w:rPr>
                <w:rFonts w:eastAsia="Times New Roman" w:cs="Times New Roman"/>
              </w:rPr>
              <w:t xml:space="preserve"> 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8EC254" w14:textId="36F1FA91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>
              <w:rPr>
                <w:rFonts w:eastAsia="Times New Roman" w:cs="Times New Roman"/>
              </w:rPr>
              <w:t>Destek Hizmetleri Şube Müdürlüğü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C1F5BE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6FD6313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CE9CB5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E5E8632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B4F2015" w14:textId="77777777" w:rsidR="00A66948" w:rsidRPr="00875737" w:rsidRDefault="00A66948" w:rsidP="00A66948"/>
        </w:tc>
      </w:tr>
      <w:tr w:rsidR="00A66948" w:rsidRPr="00875737" w14:paraId="3D9CB76B" w14:textId="77777777" w:rsidTr="00CE3079">
        <w:trPr>
          <w:trHeight w:val="65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29386AE9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A249D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AMAC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0B8F2D" w14:textId="21403D0C" w:rsidR="00A66948" w:rsidRPr="00875737" w:rsidRDefault="00A66948" w:rsidP="00A66948">
            <w:pPr>
              <w:ind w:left="108"/>
              <w:jc w:val="both"/>
            </w:pPr>
            <w:r>
              <w:t>Taşınırların kullanım ömrünü yitirip kullanılamaz hale geldiğinin tespiti ve hurdaya ayırma ve kayıttan düşme işlemi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8079CF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CDA01D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3844EEE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D4CFF6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03ADF7F" w14:textId="77777777" w:rsidR="00A66948" w:rsidRPr="00875737" w:rsidRDefault="00A66948" w:rsidP="00A66948"/>
        </w:tc>
      </w:tr>
      <w:tr w:rsidR="00A66948" w:rsidRPr="00875737" w14:paraId="7DE6F1B1" w14:textId="77777777" w:rsidTr="00B76571">
        <w:trPr>
          <w:trHeight w:val="39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0356B1F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69A3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YASAL MEVZUAT/STANDART ADI/MADDESİ: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08934" w14:textId="5D78B60A" w:rsidR="00A66948" w:rsidRPr="00875737" w:rsidRDefault="00A66948" w:rsidP="00A66948">
            <w:pPr>
              <w:ind w:left="108"/>
              <w:jc w:val="both"/>
            </w:pPr>
            <w:r w:rsidRPr="00875737">
              <w:rPr>
                <w:rFonts w:eastAsia="Times New Roman" w:cs="Times New Roman"/>
              </w:rPr>
              <w:t xml:space="preserve"> </w:t>
            </w:r>
            <w:r>
              <w:rPr>
                <w:rFonts w:eastAsia="Times New Roman" w:cs="Times New Roman"/>
              </w:rPr>
              <w:t>Taşınır Mal Yönetmeliği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CC5473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0A155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CA26C1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3D6AAB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331F093" w14:textId="77777777" w:rsidR="00A66948" w:rsidRPr="00875737" w:rsidRDefault="00A66948" w:rsidP="00A66948"/>
        </w:tc>
      </w:tr>
      <w:tr w:rsidR="00A66948" w:rsidRPr="00875737" w14:paraId="63F38E1C" w14:textId="77777777" w:rsidTr="00CE3079">
        <w:trPr>
          <w:trHeight w:val="61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FD31FA5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B8AA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STRATEJİK PLAN HEDEFİ/GÖSTERGESİ: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2C5FC52" w14:textId="41579B9D" w:rsidR="00A66948" w:rsidRPr="00875737" w:rsidRDefault="00A66948" w:rsidP="00A66948">
            <w:pPr>
              <w:ind w:left="108"/>
            </w:pPr>
            <w:r>
              <w:rPr>
                <w:rFonts w:eastAsia="Times New Roman" w:cs="Times New Roman"/>
              </w:rPr>
              <w:t>Dayanıklı taşınıra verilen zararda (çalınma, kırılma vb.) durumlarda kullanıcı kusurlu ise Harcama Yetkilisinin onayına sunarak Rayiç bedel üzerinden taşınırın bedelini karşılamak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06D8FDD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34C77F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1D612CC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C9BF22D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5A69D77" w14:textId="77777777" w:rsidR="00A66948" w:rsidRPr="00875737" w:rsidRDefault="00A66948" w:rsidP="00A66948"/>
        </w:tc>
      </w:tr>
      <w:tr w:rsidR="00A66948" w:rsidRPr="00875737" w14:paraId="1BB30CA7" w14:textId="77777777" w:rsidTr="00B76571">
        <w:trPr>
          <w:trHeight w:val="33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FA4A3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BA3C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HEDEFİ/HEDEFLERİ: </w:t>
            </w:r>
          </w:p>
          <w:p w14:paraId="09A47268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C5B4C2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FB43A10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244B82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B718FF1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AC08F6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8E09B50" w14:textId="77777777" w:rsidR="00A66948" w:rsidRPr="00875737" w:rsidRDefault="00A66948" w:rsidP="00A66948"/>
        </w:tc>
      </w:tr>
      <w:tr w:rsidR="00A66948" w:rsidRPr="00875737" w14:paraId="2AECB592" w14:textId="77777777" w:rsidTr="00CE3079">
        <w:trPr>
          <w:trHeight w:val="26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F92C2C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7517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038DCC8" w14:textId="5A04ABB3" w:rsidR="00A66948" w:rsidRPr="00875737" w:rsidRDefault="00A66948" w:rsidP="00A66948">
            <w:pPr>
              <w:ind w:left="108"/>
            </w:pPr>
            <w:r>
              <w:rPr>
                <w:rFonts w:eastAsia="Times New Roman" w:cs="Times New Roman"/>
              </w:rPr>
              <w:t>Rayiç bedel üzerinden taşınırın bedelini karşılamak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7AAE02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727C43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15E1CC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E83FF37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8E2ABFB" w14:textId="77777777" w:rsidR="00A66948" w:rsidRPr="00875737" w:rsidRDefault="00A66948" w:rsidP="00A66948"/>
        </w:tc>
      </w:tr>
      <w:tr w:rsidR="00A66948" w:rsidRPr="00875737" w14:paraId="61F069C0" w14:textId="77777777" w:rsidTr="00CE3079">
        <w:trPr>
          <w:trHeight w:val="26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5FE5F68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E98E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72BF15" w14:textId="5D6E79DD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>
              <w:rPr>
                <w:rFonts w:eastAsia="Times New Roman" w:cs="Times New Roman"/>
              </w:rPr>
              <w:t>Harcama Yetkilisi onayına sunmak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1961F2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6CF482B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108FDC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6BB686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E461715" w14:textId="77777777" w:rsidR="00A66948" w:rsidRPr="00875737" w:rsidRDefault="00A66948" w:rsidP="00A66948"/>
        </w:tc>
      </w:tr>
      <w:tr w:rsidR="00A66948" w:rsidRPr="00875737" w14:paraId="56DDAF0E" w14:textId="77777777" w:rsidTr="00CE3079">
        <w:trPr>
          <w:trHeight w:val="26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F15E4F5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6EA8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8B1333" w14:textId="2F0F4AA0" w:rsidR="00A66948" w:rsidRPr="00875737" w:rsidRDefault="00A66948" w:rsidP="00A66948">
            <w:pPr>
              <w:ind w:left="108"/>
            </w:pPr>
            <w:r>
              <w:rPr>
                <w:rFonts w:eastAsia="Times New Roman" w:cs="Times New Roman"/>
              </w:rPr>
              <w:t>Taşınır İşle Fişi düzenleyerek çıkış işlemi yapmak ve 10 gün içerisinde Strateji Geliştirme Başkanlığına bildirmek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6C6225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FDFE62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314C062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252DB7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357B594" w14:textId="77777777" w:rsidR="00A66948" w:rsidRPr="00875737" w:rsidRDefault="00A66948" w:rsidP="00A66948"/>
        </w:tc>
      </w:tr>
      <w:tr w:rsidR="00A66948" w:rsidRPr="00875737" w14:paraId="19A6F23F" w14:textId="77777777" w:rsidTr="00CE3079">
        <w:trPr>
          <w:trHeight w:val="37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18015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B70DC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PERFORMANS GÖSTERGELERİ: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55697D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BC9169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236167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5C9AB7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FA82059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FED9CD8" w14:textId="77777777" w:rsidR="00A66948" w:rsidRPr="00875737" w:rsidRDefault="00A66948" w:rsidP="00A66948"/>
        </w:tc>
      </w:tr>
      <w:tr w:rsidR="00A66948" w:rsidRPr="00875737" w14:paraId="0F7A609D" w14:textId="77777777" w:rsidTr="00C633A3">
        <w:trPr>
          <w:trHeight w:val="47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4A82451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61191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CAEDB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İlgili Hedef </w:t>
            </w:r>
          </w:p>
          <w:p w14:paraId="21ACF6D4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No.su </w:t>
            </w: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5F2D1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Başlangıç </w:t>
            </w:r>
          </w:p>
          <w:p w14:paraId="44C1008F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Değeri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567A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07E548B6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1F0D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186ADA4A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514F0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34113AE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CC18A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2B9C857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77917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7CFD25C4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DC2C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67714326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F29E75C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İzleme </w:t>
            </w:r>
          </w:p>
          <w:p w14:paraId="059DBD78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Sıklığı </w:t>
            </w:r>
          </w:p>
        </w:tc>
      </w:tr>
      <w:tr w:rsidR="00A66948" w:rsidRPr="00875737" w14:paraId="36F39A26" w14:textId="77777777" w:rsidTr="00C633A3">
        <w:trPr>
          <w:trHeight w:val="22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64D92D77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2248A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BB12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5B9C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40BF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A764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9686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D5B70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9997A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1A33A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047FD3F9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A66948" w:rsidRPr="00875737" w14:paraId="1AC94B76" w14:textId="77777777" w:rsidTr="00C633A3">
        <w:trPr>
          <w:trHeight w:val="22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A6D8177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C8E05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11CD8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C9229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02D4D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6A6F0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EEF00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3941E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5F075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7CC4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617D30E2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A66948" w:rsidRPr="00875737" w14:paraId="7A788F38" w14:textId="77777777" w:rsidTr="00C633A3">
        <w:trPr>
          <w:trHeight w:val="22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7609CEC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E646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ECB6B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EA65B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0CCC5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87FE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A00BA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AB72A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186B2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93C98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7D67CA4" w14:textId="77777777" w:rsidR="00A66948" w:rsidRPr="00875737" w:rsidRDefault="00A66948" w:rsidP="00A66948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A66948" w:rsidRPr="00875737" w14:paraId="2698B041" w14:textId="77777777" w:rsidTr="00CE3079">
        <w:trPr>
          <w:trHeight w:val="46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E1B4A0E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4FEE2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DARİKÇ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E3116D" w14:textId="4155E4CB" w:rsidR="00A66948" w:rsidRPr="00CE3079" w:rsidRDefault="00A66948" w:rsidP="00A66948">
            <w:pPr>
              <w:ind w:left="108"/>
              <w:rPr>
                <w:rFonts w:eastAsia="Times New Roman" w:cs="Times New Roman"/>
              </w:rPr>
            </w:pPr>
            <w:r>
              <w:rPr>
                <w:rFonts w:eastAsia="Times New Roman" w:cs="Times New Roman"/>
              </w:rPr>
              <w:t>Personel, Taşınır Kayıt Yetkilisi, Harcama yetkilisi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2036AB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DE478A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6B5811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71E6357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3D5A7F2" w14:textId="77777777" w:rsidR="00A66948" w:rsidRPr="00875737" w:rsidRDefault="00A66948" w:rsidP="00A66948"/>
        </w:tc>
      </w:tr>
      <w:tr w:rsidR="00A66948" w:rsidRPr="00875737" w14:paraId="3D248DE1" w14:textId="77777777" w:rsidTr="00CE3079">
        <w:trPr>
          <w:trHeight w:val="30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AAE7013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672A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</w:p>
          <w:p w14:paraId="40987D11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MÜŞTERİLERİ/KULLANIC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02C19B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CA1546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9F0095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65263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8F355FD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A36A354" w14:textId="77777777" w:rsidR="00A66948" w:rsidRPr="00875737" w:rsidRDefault="00A66948" w:rsidP="00A66948"/>
        </w:tc>
      </w:tr>
      <w:tr w:rsidR="00A66948" w:rsidRPr="00875737" w14:paraId="2B4339B6" w14:textId="77777777" w:rsidTr="00CE3079">
        <w:trPr>
          <w:trHeight w:val="38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63CBB4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7F80" w14:textId="60C29731" w:rsidR="00A66948" w:rsidRPr="00875737" w:rsidRDefault="00A66948" w:rsidP="00A66948">
            <w:pPr>
              <w:ind w:left="108"/>
            </w:pPr>
            <w:r>
              <w:rPr>
                <w:rFonts w:eastAsia="Times New Roman" w:cs="Times New Roman"/>
                <w:b/>
              </w:rPr>
              <w:t>SÜRECİN DİĞER</w:t>
            </w:r>
            <w:r w:rsidRPr="00875737">
              <w:rPr>
                <w:rFonts w:eastAsia="Times New Roman" w:cs="Times New Roman"/>
                <w:b/>
              </w:rPr>
              <w:t xml:space="preserve"> PAYDAŞ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A136F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DD88389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3ADC24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B1BFB7C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B8BBCE8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ADAE9AC" w14:textId="77777777" w:rsidR="00A66948" w:rsidRPr="00875737" w:rsidRDefault="00A66948" w:rsidP="00A66948"/>
        </w:tc>
      </w:tr>
      <w:tr w:rsidR="00A66948" w:rsidRPr="00875737" w14:paraId="7CDCA883" w14:textId="77777777" w:rsidTr="00CE3079">
        <w:trPr>
          <w:trHeight w:val="36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D09C6DF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F24FE" w14:textId="0F05C86C" w:rsidR="00A66948" w:rsidRPr="00875737" w:rsidRDefault="00A66948" w:rsidP="00A66948">
            <w:pPr>
              <w:ind w:left="108"/>
            </w:pPr>
            <w:r>
              <w:rPr>
                <w:rFonts w:eastAsia="Times New Roman" w:cs="Times New Roman"/>
                <w:b/>
              </w:rPr>
              <w:t>SÜRECİN TEMEL</w:t>
            </w:r>
            <w:r w:rsidRPr="00875737">
              <w:rPr>
                <w:rFonts w:eastAsia="Times New Roman" w:cs="Times New Roman"/>
                <w:b/>
              </w:rPr>
              <w:t xml:space="preserve"> GİRD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ADECB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BA1E645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0B9459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46E569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ADBC723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7342F6" w14:textId="77777777" w:rsidR="00A66948" w:rsidRPr="00875737" w:rsidRDefault="00A66948" w:rsidP="00A66948"/>
        </w:tc>
      </w:tr>
      <w:tr w:rsidR="00A66948" w:rsidRPr="00875737" w14:paraId="57A60641" w14:textId="77777777" w:rsidTr="00CE3079">
        <w:trPr>
          <w:trHeight w:val="40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8399EEE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2D553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ÇIKT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0E81DB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988AF1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7173E55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BF033E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EC3C7C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CD94E85" w14:textId="77777777" w:rsidR="00A66948" w:rsidRPr="00875737" w:rsidRDefault="00A66948" w:rsidP="00A66948"/>
        </w:tc>
      </w:tr>
      <w:tr w:rsidR="00A66948" w:rsidRPr="00875737" w14:paraId="1B83D656" w14:textId="77777777" w:rsidTr="00CE3079">
        <w:trPr>
          <w:trHeight w:val="31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74ABF76" w14:textId="77777777" w:rsidR="00A66948" w:rsidRPr="00875737" w:rsidRDefault="00A66948" w:rsidP="00A66948"/>
        </w:tc>
        <w:tc>
          <w:tcPr>
            <w:tcW w:w="3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CF29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İLE ETKİLEŞİMLİ DİĞER SÜREÇLER: </w:t>
            </w:r>
          </w:p>
        </w:tc>
        <w:tc>
          <w:tcPr>
            <w:tcW w:w="303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DB21B2" w14:textId="77777777" w:rsidR="00A66948" w:rsidRPr="00875737" w:rsidRDefault="00A66948" w:rsidP="00A66948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A8A6A5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0DE0E1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F7908E1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56845E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F20E1D1" w14:textId="77777777" w:rsidR="00A66948" w:rsidRPr="00875737" w:rsidRDefault="00A66948" w:rsidP="00A66948"/>
        </w:tc>
      </w:tr>
      <w:tr w:rsidR="00A66948" w:rsidRPr="00875737" w14:paraId="4744B56D" w14:textId="77777777" w:rsidTr="00CE3079">
        <w:trPr>
          <w:trHeight w:val="1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258B1" w14:textId="77777777" w:rsidR="00A66948" w:rsidRPr="00875737" w:rsidRDefault="00A66948" w:rsidP="00A66948"/>
        </w:tc>
        <w:tc>
          <w:tcPr>
            <w:tcW w:w="6812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D141A9" w14:textId="77777777" w:rsidR="00A66948" w:rsidRPr="00875737" w:rsidRDefault="00A66948" w:rsidP="00A66948"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D0D58C" w14:textId="77777777" w:rsidR="00A66948" w:rsidRPr="00875737" w:rsidRDefault="00A66948" w:rsidP="00A66948"/>
        </w:tc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59D3DF1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5E177A" w14:textId="77777777" w:rsidR="00A66948" w:rsidRPr="00875737" w:rsidRDefault="00A66948" w:rsidP="00A66948"/>
        </w:tc>
        <w:tc>
          <w:tcPr>
            <w:tcW w:w="6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B75D63" w14:textId="77777777" w:rsidR="00A66948" w:rsidRPr="00875737" w:rsidRDefault="00A66948" w:rsidP="00A66948"/>
        </w:tc>
        <w:tc>
          <w:tcPr>
            <w:tcW w:w="74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69666" w14:textId="77777777" w:rsidR="00A66948" w:rsidRPr="00875737" w:rsidRDefault="00A66948" w:rsidP="00A66948"/>
        </w:tc>
      </w:tr>
    </w:tbl>
    <w:p w14:paraId="31F0DF81" w14:textId="77777777" w:rsidR="0089343A" w:rsidRPr="00875737" w:rsidRDefault="00875737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00BB2797" w14:textId="77777777" w:rsidR="0089343A" w:rsidRPr="00875737" w:rsidRDefault="00875737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</w:p>
    <w:p w14:paraId="26EA8986" w14:textId="77777777" w:rsidR="0089343A" w:rsidRPr="00875737" w:rsidRDefault="00875737">
      <w:pPr>
        <w:spacing w:after="0"/>
      </w:pPr>
      <w:r w:rsidRPr="00875737">
        <w:rPr>
          <w:rFonts w:eastAsia="Times New Roman" w:cs="Times New Roman"/>
        </w:rPr>
        <w:t xml:space="preserve"> </w:t>
      </w:r>
    </w:p>
    <w:sectPr w:rsidR="0089343A" w:rsidRPr="00875737">
      <w:pgSz w:w="11906" w:h="16838"/>
      <w:pgMar w:top="713" w:right="1987" w:bottom="995" w:left="102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343A"/>
    <w:rsid w:val="001A6C20"/>
    <w:rsid w:val="002100D2"/>
    <w:rsid w:val="00417620"/>
    <w:rsid w:val="00456493"/>
    <w:rsid w:val="007078F0"/>
    <w:rsid w:val="00875737"/>
    <w:rsid w:val="0089343A"/>
    <w:rsid w:val="008C2DA5"/>
    <w:rsid w:val="00A66948"/>
    <w:rsid w:val="00B76571"/>
    <w:rsid w:val="00C47721"/>
    <w:rsid w:val="00C633A3"/>
    <w:rsid w:val="00CE3079"/>
    <w:rsid w:val="00D743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7189A"/>
  <w15:docId w15:val="{1CC827B6-85A5-4D81-B78A-D92CB4628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Calibri"/>
        <w:color w:val="000000"/>
        <w:sz w:val="18"/>
        <w:szCs w:val="18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31</Words>
  <Characters>1891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2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Client54</dc:creator>
  <cp:keywords/>
  <cp:lastModifiedBy>Pau</cp:lastModifiedBy>
  <cp:revision>3</cp:revision>
  <dcterms:created xsi:type="dcterms:W3CDTF">2021-08-27T13:12:00Z</dcterms:created>
  <dcterms:modified xsi:type="dcterms:W3CDTF">2021-08-27T13:40:00Z</dcterms:modified>
</cp:coreProperties>
</file>